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62" r:id="rId2"/>
    <p:sldId id="263" r:id="rId3"/>
    <p:sldId id="264" r:id="rId4"/>
    <p:sldId id="265" r:id="rId5"/>
    <p:sldId id="266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</p:sldIdLst>
  <p:sldSz cx="9144000" cy="6858000" type="screen4x3"/>
  <p:notesSz cx="9928225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廠商的靜態選擇" id="{E75E278A-FF0E-49A4-B170-79828D63BBAD}">
          <p14:sldIdLst>
            <p14:sldId id="262"/>
          </p14:sldIdLst>
        </p14:section>
        <p14:section name="1. 模型經濟" id="{A722FB9C-3536-4821-8C2F-CA37F61C6D9D}">
          <p14:sldIdLst>
            <p14:sldId id="263"/>
          </p14:sldIdLst>
        </p14:section>
        <p14:section name="2. 廠商的客觀技術" id="{5B4BE5F2-B7B6-40B0-A1D1-FEF80A2AEFFB}">
          <p14:sldIdLst>
            <p14:sldId id="264"/>
            <p14:sldId id="265"/>
            <p14:sldId id="266"/>
            <p14:sldId id="268"/>
            <p14:sldId id="269"/>
          </p14:sldIdLst>
        </p14:section>
        <p14:section name="3. 廠商的最適選擇" id="{A53F143E-80B7-49D2-BE12-B8FAF126BD0B}">
          <p14:sldIdLst>
            <p14:sldId id="270"/>
            <p14:sldId id="271"/>
          </p14:sldIdLst>
        </p14:section>
        <p14:section name="4. 勞動需求與商品供給函數" id="{602B7B78-F703-4BA6-A3B4-F1A4B3D46E9F}">
          <p14:sldIdLst>
            <p14:sldId id="272"/>
            <p14:sldId id="273"/>
            <p14:sldId id="274"/>
            <p14:sldId id="275"/>
          </p14:sldIdLst>
        </p14:section>
        <p14:section name="5. 能源危機與總合要素生產力" id="{462D97CB-5047-45B3-B356-5AB74DB43BAC}">
          <p14:sldIdLst>
            <p14:sldId id="276"/>
            <p14:sldId id="277"/>
            <p14:sldId id="278"/>
            <p14:sldId id="27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6" autoAdjust="0"/>
    <p:restoredTop sz="94280" autoAdjust="0"/>
  </p:normalViewPr>
  <p:slideViewPr>
    <p:cSldViewPr snapToGrid="0">
      <p:cViewPr varScale="1">
        <p:scale>
          <a:sx n="72" d="100"/>
          <a:sy n="72" d="100"/>
        </p:scale>
        <p:origin x="41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5" d="100"/>
          <a:sy n="55" d="100"/>
        </p:scale>
        <p:origin x="2004" y="69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623698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C4AA5-C6A0-4FE6-A492-4A1908492F18}" type="datetimeFigureOut">
              <a:rPr lang="zh-TW" altLang="en-US" smtClean="0"/>
              <a:t>2014/1/2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1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623698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0571F1-EEE9-40E9-BF8B-D91C5716CD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09444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TW" sz="1200"/>
            </a:lvl1pPr>
          </a:lstStyle>
          <a:p>
            <a:fld id="{EC13577B-6902-467D-A26C-08A0DD5E4E03}" type="datetimeFigureOut">
              <a:t>2014/1/28</a:t>
            </a:fld>
            <a:endParaRPr lang="zh-TW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435350" y="849313"/>
            <a:ext cx="3057525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92823" y="3271381"/>
            <a:ext cx="7942580" cy="267658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TW" sz="1200"/>
            </a:lvl1pPr>
          </a:lstStyle>
          <a:p>
            <a:fld id="{DF61EA0F-A667-4B49-8422-0062BC55E249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24788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84012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965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6616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449978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0405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50591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1112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5770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3797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09744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7946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91724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7853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481337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35718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6718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28650" y="2061006"/>
            <a:ext cx="7886700" cy="2387600"/>
          </a:xfrm>
        </p:spPr>
        <p:txBody>
          <a:bodyPr anchor="b">
            <a:normAutofit/>
          </a:bodyPr>
          <a:lstStyle>
            <a:lvl1pPr algn="l" latinLnBrk="0">
              <a:defRPr lang="zh-TW" sz="405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28653" y="5110612"/>
            <a:ext cx="50291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450"/>
              </a:spcBef>
              <a:buNone/>
              <a:defRPr lang="zh-TW" sz="2100">
                <a:solidFill>
                  <a:srgbClr val="D24726"/>
                </a:solidFill>
                <a:latin typeface="+mj-lt"/>
              </a:defRPr>
            </a:lvl1pPr>
            <a:lvl2pPr marL="342900" indent="0" algn="ctr" latinLnBrk="0">
              <a:buNone/>
              <a:defRPr lang="zh-TW" sz="1500"/>
            </a:lvl2pPr>
            <a:lvl3pPr marL="685800" indent="0" algn="ctr" latinLnBrk="0">
              <a:buNone/>
              <a:defRPr lang="zh-TW" sz="1350"/>
            </a:lvl3pPr>
            <a:lvl4pPr marL="1028700" indent="0" algn="ctr" latinLnBrk="0">
              <a:buNone/>
              <a:defRPr lang="zh-TW" sz="1200"/>
            </a:lvl4pPr>
            <a:lvl5pPr marL="1371600" indent="0" algn="ctr" latinLnBrk="0">
              <a:buNone/>
              <a:defRPr lang="zh-TW" sz="1200"/>
            </a:lvl5pPr>
            <a:lvl6pPr marL="1714500" indent="0" algn="ctr" latinLnBrk="0">
              <a:buNone/>
              <a:defRPr lang="zh-TW" sz="1200"/>
            </a:lvl6pPr>
            <a:lvl7pPr marL="2057400" indent="0" algn="ctr" latinLnBrk="0">
              <a:buNone/>
              <a:defRPr lang="zh-TW" sz="1200"/>
            </a:lvl7pPr>
            <a:lvl8pPr marL="2400300" indent="0" algn="ctr" latinLnBrk="0">
              <a:buNone/>
              <a:defRPr lang="zh-TW" sz="1200"/>
            </a:lvl8pPr>
            <a:lvl9pPr marL="2743200" indent="0" algn="ctr" latinLnBrk="0">
              <a:buNone/>
              <a:defRPr lang="zh-TW" sz="1200"/>
            </a:lvl9pPr>
          </a:lstStyle>
          <a:p>
            <a:r>
              <a:rPr lang="zh-TW" altLang="en-US" smtClean="0"/>
              <a:t>按一下以編輯母片副標題樣式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垂直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7661564" y="365125"/>
            <a:ext cx="1364673" cy="5811838"/>
          </a:xfrm>
        </p:spPr>
        <p:txBody>
          <a:bodyPr vert="eaVert"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2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0"/>
            <a:ext cx="8062025" cy="1208868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2" y="1825625"/>
            <a:ext cx="3125815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900"/>
              </a:spcAft>
              <a:buNone/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900"/>
              </a:spcAft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900"/>
              </a:spcAft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1" y="2402239"/>
            <a:ext cx="3381536" cy="2187227"/>
          </a:xfrm>
        </p:spPr>
        <p:txBody>
          <a:bodyPr anchor="ctr">
            <a:noAutofit/>
          </a:bodyPr>
          <a:lstStyle>
            <a:lvl1pPr algn="l" latinLnBrk="0">
              <a:defRPr lang="zh-TW" sz="3600">
                <a:solidFill>
                  <a:srgbClr val="D24726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42481" y="2402237"/>
            <a:ext cx="3952068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TW" sz="2100">
                <a:solidFill>
                  <a:schemeClr val="bg1"/>
                </a:solidFill>
                <a:latin typeface="+mj-lt"/>
              </a:defRPr>
            </a:lvl1pPr>
            <a:lvl2pPr marL="342900" indent="0" latinLnBrk="0">
              <a:buNone/>
              <a:defRPr lang="zh-TW" sz="1500"/>
            </a:lvl2pPr>
            <a:lvl3pPr marL="685800" indent="0" latinLnBrk="0">
              <a:buNone/>
              <a:defRPr lang="zh-TW" sz="1350"/>
            </a:lvl3pPr>
            <a:lvl4pPr marL="1028700" indent="0" latinLnBrk="0">
              <a:buNone/>
              <a:defRPr lang="zh-TW" sz="1200"/>
            </a:lvl4pPr>
            <a:lvl5pPr marL="1371600" indent="0" latinLnBrk="0">
              <a:buNone/>
              <a:defRPr lang="zh-TW" sz="1200"/>
            </a:lvl5pPr>
            <a:lvl6pPr marL="1714500" indent="0" latinLnBrk="0">
              <a:buNone/>
              <a:defRPr lang="zh-TW" sz="1200"/>
            </a:lvl6pPr>
            <a:lvl7pPr marL="2057400" indent="0" latinLnBrk="0">
              <a:buNone/>
              <a:defRPr lang="zh-TW" sz="1200"/>
            </a:lvl7pPr>
            <a:lvl8pPr marL="2400300" indent="0" latinLnBrk="0">
              <a:buNone/>
              <a:defRPr lang="zh-TW" sz="1200"/>
            </a:lvl8pPr>
            <a:lvl9pPr marL="2743200" indent="0" latinLnBrk="0">
              <a:buNone/>
              <a:defRPr lang="zh-TW" sz="12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0"/>
            <a:ext cx="8053388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1489075"/>
            <a:ext cx="386715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3888" y="2193929"/>
            <a:ext cx="386715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2249" y="1489075"/>
            <a:ext cx="386834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2249" y="2193929"/>
            <a:ext cx="386834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391" y="987430"/>
            <a:ext cx="462915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391" y="987430"/>
            <a:ext cx="4629150" cy="4873625"/>
          </a:xfrm>
        </p:spPr>
        <p:txBody>
          <a:bodyPr/>
          <a:lstStyle>
            <a:lvl1pPr marL="0" indent="0" latinLnBrk="0">
              <a:buNone/>
              <a:defRPr lang="zh-TW" sz="2400"/>
            </a:lvl1pPr>
            <a:lvl2pPr marL="342900" indent="0" latinLnBrk="0">
              <a:buNone/>
              <a:defRPr lang="zh-TW" sz="2100"/>
            </a:lvl2pPr>
            <a:lvl3pPr marL="685800" indent="0" latinLnBrk="0">
              <a:buNone/>
              <a:defRPr lang="zh-TW" sz="1800"/>
            </a:lvl3pPr>
            <a:lvl4pPr marL="1028700" indent="0" latinLnBrk="0">
              <a:buNone/>
              <a:defRPr lang="zh-TW" sz="1500"/>
            </a:lvl4pPr>
            <a:lvl5pPr marL="1371600" indent="0" latinLnBrk="0">
              <a:buNone/>
              <a:defRPr lang="zh-TW" sz="1500"/>
            </a:lvl5pPr>
            <a:lvl6pPr marL="1714500" indent="0" latinLnBrk="0">
              <a:buNone/>
              <a:defRPr lang="zh-TW" sz="1500"/>
            </a:lvl6pPr>
            <a:lvl7pPr marL="2057400" indent="0" latinLnBrk="0">
              <a:buNone/>
              <a:defRPr lang="zh-TW" sz="1500"/>
            </a:lvl7pPr>
            <a:lvl8pPr marL="2400300" indent="0" latinLnBrk="0">
              <a:buNone/>
              <a:defRPr lang="zh-TW" sz="1500"/>
            </a:lvl8pPr>
            <a:lvl9pPr marL="2743200" indent="0" latinLnBrk="0">
              <a:buNone/>
              <a:defRPr lang="zh-TW" sz="1500"/>
            </a:lvl9pPr>
          </a:lstStyle>
          <a:p>
            <a:r>
              <a:rPr lang="zh-TW" altLang="en-US" smtClean="0"/>
              <a:t>按一下圖示以新增圖片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4">
                <a:lumMod val="5000"/>
                <a:lumOff val="95000"/>
              </a:schemeClr>
            </a:gs>
            <a:gs pos="74000">
              <a:schemeClr val="accent4">
                <a:lumMod val="45000"/>
                <a:lumOff val="55000"/>
              </a:schemeClr>
            </a:gs>
            <a:gs pos="83000">
              <a:schemeClr val="accent4">
                <a:lumMod val="45000"/>
                <a:lumOff val="55000"/>
              </a:schemeClr>
            </a:gs>
            <a:gs pos="100000">
              <a:schemeClr val="accent4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2865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EBAAA-29B5-4AF5-BC5F-7E580C29002D}" type="datetimeFigureOut">
              <a:t>2014/1/28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486150" y="6356355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05790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spcBef>
          <a:spcPct val="0"/>
        </a:spcBef>
        <a:buNone/>
        <a:defRPr lang="zh-TW"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Visio_2003-2010___13.vsd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4.emf"/><Relationship Id="rId4" Type="http://schemas.openxmlformats.org/officeDocument/2006/relationships/image" Target="../media/image16.png"/><Relationship Id="rId9" Type="http://schemas.openxmlformats.org/officeDocument/2006/relationships/oleObject" Target="../embeddings/Microsoft_Visio_2003-2010___14.vsd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7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5.emf"/><Relationship Id="rId12" Type="http://schemas.openxmlformats.org/officeDocument/2006/relationships/oleObject" Target="../embeddings/Microsoft_Visio_2003-2010___1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Microsoft_Visio_2003-2010___15.vsd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6.emf"/><Relationship Id="rId4" Type="http://schemas.openxmlformats.org/officeDocument/2006/relationships/image" Target="../media/image30.png"/><Relationship Id="rId9" Type="http://schemas.openxmlformats.org/officeDocument/2006/relationships/oleObject" Target="../embeddings/Microsoft_Visio_2003-2010___16.vsd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4.png"/><Relationship Id="rId12" Type="http://schemas.openxmlformats.org/officeDocument/2006/relationships/oleObject" Target="../embeddings/Microsoft_Visio_2003-2010___20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Microsoft_Visio_2003-2010___18.vsd"/><Relationship Id="rId10" Type="http://schemas.openxmlformats.org/officeDocument/2006/relationships/image" Target="../media/image19.emf"/><Relationship Id="rId4" Type="http://schemas.openxmlformats.org/officeDocument/2006/relationships/oleObject" Target="../embeddings/oleObject18.bin"/><Relationship Id="rId9" Type="http://schemas.openxmlformats.org/officeDocument/2006/relationships/oleObject" Target="../embeddings/Microsoft_Visio_2003-2010___19.vsd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3.emf"/><Relationship Id="rId18" Type="http://schemas.openxmlformats.org/officeDocument/2006/relationships/oleObject" Target="../embeddings/Microsoft_Visio_2003-2010___25.vsd"/><Relationship Id="rId3" Type="http://schemas.openxmlformats.org/officeDocument/2006/relationships/notesSlide" Target="../notesSlides/notesSlide15.xml"/><Relationship Id="rId21" Type="http://schemas.openxmlformats.org/officeDocument/2006/relationships/oleObject" Target="../embeddings/Microsoft_Visio_2003-2010___26.vsd"/><Relationship Id="rId7" Type="http://schemas.openxmlformats.org/officeDocument/2006/relationships/image" Target="../media/image21.emf"/><Relationship Id="rId12" Type="http://schemas.openxmlformats.org/officeDocument/2006/relationships/oleObject" Target="../embeddings/Microsoft_Visio_2003-2010___23.vsd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.emf"/><Relationship Id="rId20" Type="http://schemas.openxmlformats.org/officeDocument/2006/relationships/oleObject" Target="../embeddings/oleObject26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Microsoft_Visio_2003-2010___21.vsd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Microsoft_Visio_2003-2010___24.vsd"/><Relationship Id="rId10" Type="http://schemas.openxmlformats.org/officeDocument/2006/relationships/image" Target="../media/image22.emf"/><Relationship Id="rId19" Type="http://schemas.openxmlformats.org/officeDocument/2006/relationships/image" Target="../media/image25.emf"/><Relationship Id="rId4" Type="http://schemas.openxmlformats.org/officeDocument/2006/relationships/image" Target="../media/image52.png"/><Relationship Id="rId9" Type="http://schemas.openxmlformats.org/officeDocument/2006/relationships/oleObject" Target="../embeddings/Microsoft_Visio_2003-2010___22.vsd"/><Relationship Id="rId14" Type="http://schemas.openxmlformats.org/officeDocument/2006/relationships/oleObject" Target="../embeddings/oleObject24.bin"/><Relationship Id="rId22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_2.vsd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5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.emf"/><Relationship Id="rId17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11" Type="http://schemas.openxmlformats.org/officeDocument/2006/relationships/oleObject" Target="../embeddings/Microsoft_Visio_2003-2010___3.vsd"/><Relationship Id="rId5" Type="http://schemas.openxmlformats.org/officeDocument/2006/relationships/oleObject" Target="../embeddings/Microsoft_Visio_2003-2010___1.vsd"/><Relationship Id="rId15" Type="http://schemas.openxmlformats.org/officeDocument/2006/relationships/image" Target="../media/image4.e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.emf"/><Relationship Id="rId14" Type="http://schemas.openxmlformats.org/officeDocument/2006/relationships/oleObject" Target="../embeddings/Microsoft_Visio_2003-2010___4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8.emf"/><Relationship Id="rId18" Type="http://schemas.openxmlformats.org/officeDocument/2006/relationships/oleObject" Target="../embeddings/Microsoft_Visio_2003-2010___10.vsd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12" Type="http://schemas.openxmlformats.org/officeDocument/2006/relationships/oleObject" Target="../embeddings/Microsoft_Visio_2003-2010___8.vsd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Microsoft_Visio_2003-2010___6.vsd"/><Relationship Id="rId15" Type="http://schemas.openxmlformats.org/officeDocument/2006/relationships/oleObject" Target="../embeddings/Microsoft_Visio_2003-2010___9.vsd"/><Relationship Id="rId10" Type="http://schemas.openxmlformats.org/officeDocument/2006/relationships/image" Target="../media/image7.emf"/><Relationship Id="rId19" Type="http://schemas.openxmlformats.org/officeDocument/2006/relationships/image" Target="../media/image10.emf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Microsoft_Visio_2003-2010___7.vsd"/><Relationship Id="rId1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__11.vsd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2.emf"/><Relationship Id="rId4" Type="http://schemas.openxmlformats.org/officeDocument/2006/relationships/image" Target="../media/image23.png"/><Relationship Id="rId9" Type="http://schemas.openxmlformats.org/officeDocument/2006/relationships/oleObject" Target="../embeddings/Microsoft_Visio_2003-2010___12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第 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4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章：廠商的靜態選擇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681316"/>
            <a:ext cx="7956243" cy="3836069"/>
          </a:xfrm>
        </p:spPr>
        <p:txBody>
          <a:bodyPr>
            <a:normAutofit/>
          </a:bodyPr>
          <a:lstStyle/>
          <a:p>
            <a:pPr marL="355600" indent="-355600">
              <a:lnSpc>
                <a:spcPct val="100000"/>
              </a:lnSpc>
              <a:buAutoNum type="arabicPeriod"/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模型經濟</a:t>
            </a:r>
            <a:endParaRPr lang="en-US" altLang="zh-TW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廠商的客觀技術 </a:t>
            </a:r>
            <a:r>
              <a:rPr lang="en-US" altLang="zh-TW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: 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生產函數</a:t>
            </a:r>
            <a:endParaRPr lang="en-US" altLang="zh-TW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廠商的最適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選擇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勞動需求函數與商品供給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函數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能源危機與總合要素生產力</a:t>
            </a:r>
          </a:p>
        </p:txBody>
      </p:sp>
    </p:spTree>
    <p:extLst>
      <p:ext uri="{BB962C8B-B14F-4D97-AF65-F5344CB8AC3E}">
        <p14:creationId xmlns:p14="http://schemas.microsoft.com/office/powerpoint/2010/main" val="20907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4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勞動需求與商品供給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570789"/>
                <a:ext cx="8203846" cy="2441141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實質工資率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上升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直觀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分析：工資率上升使邊際成本上升，勞動雇用量下降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圖形分析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原來選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𝐵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勞動雇用量是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工資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率上升，最適選擇移向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雇用量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利潤也下降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570789"/>
                <a:ext cx="8203846" cy="2441141"/>
              </a:xfrm>
              <a:blipFill rotWithShape="0">
                <a:blip r:embed="rId4"/>
                <a:stretch>
                  <a:fillRect l="-520" t="-25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66716"/>
              </p:ext>
            </p:extLst>
          </p:nvPr>
        </p:nvGraphicFramePr>
        <p:xfrm>
          <a:off x="2095028" y="4275039"/>
          <a:ext cx="5029939" cy="235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5" name="Visio" r:id="rId6" imgW="5588821" imgH="2618749" progId="Visio.Drawing.11">
                  <p:embed/>
                </p:oleObj>
              </mc:Choice>
              <mc:Fallback>
                <p:oleObj name="Visio" r:id="rId6" imgW="5588821" imgH="2618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95028" y="4275039"/>
                        <a:ext cx="5029939" cy="235687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920380"/>
              </p:ext>
            </p:extLst>
          </p:nvPr>
        </p:nvGraphicFramePr>
        <p:xfrm>
          <a:off x="2095028" y="4275039"/>
          <a:ext cx="5029939" cy="235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6" name="Visio" r:id="rId9" imgW="5588821" imgH="2618749" progId="Visio.Drawing.11">
                  <p:embed/>
                </p:oleObj>
              </mc:Choice>
              <mc:Fallback>
                <p:oleObj name="Visio" r:id="rId9" imgW="5588821" imgH="2618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5028" y="4275039"/>
                        <a:ext cx="5029939" cy="235687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3370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4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勞動需求與商品供給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289711" y="1570789"/>
                <a:ext cx="4852657" cy="5101316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或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直觀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分析：</a:t>
                </a:r>
                <a:r>
                  <a:rPr lang="en-US" altLang="zh-TW" sz="2000" dirty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或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，勞動雇用量上升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圖形分析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原來選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雇用量是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工資率上升，最適選擇移向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勞動雇用量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或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曲線外移，最適選擇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移向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D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雇用量增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63625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結論：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曲線即是廠商的勞動需求曲線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89711" y="1570789"/>
                <a:ext cx="4852657" cy="5101316"/>
              </a:xfrm>
              <a:blipFill rotWithShape="0">
                <a:blip r:embed="rId4"/>
                <a:stretch>
                  <a:fillRect l="-1131" t="-717" r="-590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011530"/>
              </p:ext>
            </p:extLst>
          </p:nvPr>
        </p:nvGraphicFramePr>
        <p:xfrm>
          <a:off x="5378406" y="3092997"/>
          <a:ext cx="3575350" cy="3071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9" name="Visio" r:id="rId6" imgW="4206294" imgH="3613663" progId="Visio.Drawing.11">
                  <p:embed/>
                </p:oleObj>
              </mc:Choice>
              <mc:Fallback>
                <p:oleObj name="Visio" r:id="rId6" imgW="4206294" imgH="36136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78406" y="3092997"/>
                        <a:ext cx="3575350" cy="307161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328336"/>
              </p:ext>
            </p:extLst>
          </p:nvPr>
        </p:nvGraphicFramePr>
        <p:xfrm>
          <a:off x="5378406" y="3092997"/>
          <a:ext cx="3575350" cy="3071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0" name="Visio" r:id="rId9" imgW="4206294" imgH="3613663" progId="Visio.Drawing.11">
                  <p:embed/>
                </p:oleObj>
              </mc:Choice>
              <mc:Fallback>
                <p:oleObj name="Visio" r:id="rId9" imgW="4206294" imgH="36136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78406" y="3092997"/>
                        <a:ext cx="3575350" cy="307161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594854"/>
              </p:ext>
            </p:extLst>
          </p:nvPr>
        </p:nvGraphicFramePr>
        <p:xfrm>
          <a:off x="5378406" y="3092997"/>
          <a:ext cx="3575350" cy="3071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1" name="Visio" r:id="rId12" imgW="4206294" imgH="3613663" progId="Visio.Drawing.11">
                  <p:embed/>
                </p:oleObj>
              </mc:Choice>
              <mc:Fallback>
                <p:oleObj name="Visio" r:id="rId12" imgW="4206294" imgH="36136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378406" y="3092997"/>
                        <a:ext cx="3575350" cy="307161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8555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573997"/>
              </p:ext>
            </p:extLst>
          </p:nvPr>
        </p:nvGraphicFramePr>
        <p:xfrm>
          <a:off x="1952938" y="4315230"/>
          <a:ext cx="5062802" cy="235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6" name="Visio" r:id="rId5" imgW="5625335" imgH="2618749" progId="Visio.Drawing.11">
                  <p:embed/>
                </p:oleObj>
              </mc:Choice>
              <mc:Fallback>
                <p:oleObj name="Visio" r:id="rId5" imgW="5625335" imgH="2618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52938" y="4315230"/>
                        <a:ext cx="5062802" cy="235687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4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勞動需求與商品供給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457011"/>
                <a:ext cx="8203846" cy="2692958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商品供給曲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原來選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勞動及產出分別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及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工資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率升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選擇自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移至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產出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上升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或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選擇自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移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D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產出升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其中，包括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’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的「直接效果」及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 B’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點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D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點的「間接效果」。</a:t>
                </a:r>
                <a:endParaRPr lang="en-US" altLang="zh-TW" sz="2000" dirty="0" smtClean="0">
                  <a:solidFill>
                    <a:srgbClr val="0070C0"/>
                  </a:solidFill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結論：商品供給曲線與勞動需求曲線性質類似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457011"/>
                <a:ext cx="8203846" cy="2692958"/>
              </a:xfrm>
              <a:blipFill rotWithShape="0">
                <a:blip r:embed="rId7"/>
                <a:stretch>
                  <a:fillRect l="-669" t="-226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260168"/>
              </p:ext>
            </p:extLst>
          </p:nvPr>
        </p:nvGraphicFramePr>
        <p:xfrm>
          <a:off x="1952938" y="4315229"/>
          <a:ext cx="5062802" cy="235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7" name="Visio" r:id="rId9" imgW="5625335" imgH="2618749" progId="Visio.Drawing.11">
                  <p:embed/>
                </p:oleObj>
              </mc:Choice>
              <mc:Fallback>
                <p:oleObj name="Visio" r:id="rId9" imgW="5625335" imgH="2618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52938" y="4315229"/>
                        <a:ext cx="5062802" cy="235687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394096"/>
              </p:ext>
            </p:extLst>
          </p:nvPr>
        </p:nvGraphicFramePr>
        <p:xfrm>
          <a:off x="1952938" y="4315229"/>
          <a:ext cx="5062802" cy="2356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" name="Visio" r:id="rId12" imgW="5625335" imgH="2618749" progId="Visio.Drawing.11">
                  <p:embed/>
                </p:oleObj>
              </mc:Choice>
              <mc:Fallback>
                <p:oleObj name="Visio" r:id="rId12" imgW="5625335" imgH="2618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952938" y="4315229"/>
                        <a:ext cx="5062802" cy="235687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836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4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勞動需求與商品供給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457010"/>
                <a:ext cx="8203846" cy="5307584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需求函數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</m:sup>
                      </m:sSup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</m:sup>
                      </m:sSup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−)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+)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+)</m:t>
                          </m:r>
                        </m:e>
                      </m:d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商品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供給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函數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𝑠</m:t>
                          </m:r>
                        </m:sup>
                      </m:sSup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𝐹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[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𝑘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</m:sup>
                      </m:sSup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(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𝑤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𝑘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)]=</m:t>
                      </m:r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𝑠</m:t>
                          </m:r>
                        </m:sup>
                      </m:sSup>
                      <m:d>
                        <m:d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−)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+)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+)</m:t>
                          </m:r>
                        </m:e>
                      </m:d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實例：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obb-Douglas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54013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根據一階條件：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𝐿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−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e>
                      <m:sup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−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移項整理後，可得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</m:sup>
                      </m:sSup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</m:sup>
                      </m:sSup>
                      <m:d>
                        <m:d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US" altLang="zh-TW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1−</m:t>
                                      </m:r>
                                      <m:r>
                                        <a:rPr lang="zh-TW" altLang="en-US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𝛼</m:t>
                                      </m:r>
                                    </m:e>
                                  </m:d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𝐴</m:t>
                                  </m:r>
                                </m:num>
                                <m:den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𝑤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1/</m:t>
                          </m:r>
                          <m:r>
                            <a:rPr lang="zh-TW" altLang="en-US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𝛼</m:t>
                          </m:r>
                        </m:sup>
                      </m:sSup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𝑘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54013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以自然對數表達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p>
                          <m:sSup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</m:sup>
                        </m:sSup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f>
                      <m:f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num>
                      <m:den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den>
                    </m:f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−</m:t>
                            </m:r>
                            <m:r>
                              <a:rPr lang="zh-TW" altLang="en-US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e>
                        </m:d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f>
                      <m:f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num>
                      <m:den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den>
                    </m:f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+</m:t>
                    </m:r>
                    <m:f>
                      <m:f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num>
                      <m:den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den>
                    </m:f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𝐴</m:t>
                        </m:r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+</m:t>
                    </m:r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e>
                    </m:func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54013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商品供給函數是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sSup>
                            <m:sSup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𝑠</m:t>
                              </m:r>
                            </m:sup>
                          </m:sSup>
                        </m:e>
                      </m:func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zh-TW" altLang="en-US" sz="20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常數項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−</m:t>
                      </m:r>
                      <m:d>
                        <m:d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Pr>
                            <m:num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−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</m:num>
                            <m:den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</m:den>
                          </m:f>
                        </m:e>
                      </m:d>
                      <m:func>
                        <m:func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</m:t>
                          </m:r>
                        </m:e>
                      </m:func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+</m:t>
                      </m:r>
                      <m:f>
                        <m:f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1</m:t>
                          </m:r>
                        </m:num>
                        <m:den>
                          <m:r>
                            <a:rPr lang="zh-TW" alt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𝛼</m:t>
                          </m:r>
                        </m:den>
                      </m:f>
                      <m:func>
                        <m:func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</m:t>
                          </m:r>
                        </m:e>
                      </m:func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+</m:t>
                      </m:r>
                      <m:func>
                        <m:func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</m:e>
                      </m:func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endParaRPr lang="en-US" altLang="zh-TW" sz="2000" dirty="0" smtClean="0">
                  <a:solidFill>
                    <a:srgbClr val="0070C0"/>
                  </a:solidFill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457010"/>
                <a:ext cx="8203846" cy="5307584"/>
              </a:xfrm>
              <a:blipFill rotWithShape="0">
                <a:blip r:embed="rId3"/>
                <a:stretch>
                  <a:fillRect l="-520" t="-14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432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5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能源危機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與總合要素生產力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：令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原油投入量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(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中間投入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𝑦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𝐹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(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𝑘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𝑛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𝑥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)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的選擇問題：令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𝑞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原油實質價格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00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max</m:t>
                              </m:r>
                            </m:e>
                            <m:lim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𝑛</m:t>
                                  </m:r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,</m:t>
                                  </m:r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𝑥</m:t>
                                  </m:r>
                                </m:e>
                              </m:d>
                            </m:lim>
                          </m:limLow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  </m:t>
                          </m:r>
                        </m:fName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,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=</m:t>
                          </m:r>
                        </m:e>
                      </m:func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𝐹</m:t>
                      </m:r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−(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𝑤𝑛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+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𝑞𝑥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)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一階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條件：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𝑀𝑃𝐿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𝐹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𝑤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𝑀𝑃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𝑋</m:t>
                      </m:r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𝐹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</m:t>
                          </m:r>
                        </m:e>
                      </m:d>
                      <m:r>
                        <a:rPr lang="en-US" altLang="zh-TW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𝑞</m:t>
                      </m:r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直觀分析：當原油價格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𝑞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上升時，原油投入量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下降。根據要素互補性質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𝑥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下降。其他條件不變下，生產函數比例下移，勞動需求及產出下降。因此，原油價格下降的效果與總合要素生產力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下降類似。</a:t>
                </a:r>
                <a:endParaRPr lang="en-US" altLang="zh-TW" sz="2000" dirty="0" smtClean="0">
                  <a:solidFill>
                    <a:srgbClr val="0070C0"/>
                  </a:solidFill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  <a:blipFill rotWithShape="0">
                <a:blip r:embed="rId3"/>
                <a:stretch>
                  <a:fillRect l="-669" t="-5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0809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5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能源危機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與總合要素生產力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07034" y="1498595"/>
                <a:ext cx="5585792" cy="5150267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圖形分析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4388" indent="-457200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原來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選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E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原油及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投入量分別是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及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4388" indent="-457200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原油價格升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𝑞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給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不變，最適選擇自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E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移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原油投入降至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′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4388" indent="-457200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原油投入量下降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下降，勞動需求線左移至虛線的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位置，勞動需求降至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′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4388" indent="-457200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需求量下降又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X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下降，最後落於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F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，原油及勞動投入量分別降至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及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4388" indent="-457200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結論：原油價格上升導致原油及勞動需求下降，商品供給也下降，效果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下降類似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7034" y="1498595"/>
                <a:ext cx="5585792" cy="5150267"/>
              </a:xfrm>
              <a:blipFill rotWithShape="0">
                <a:blip r:embed="rId4"/>
                <a:stretch>
                  <a:fillRect l="-983" t="-828" r="-491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327316"/>
              </p:ext>
            </p:extLst>
          </p:nvPr>
        </p:nvGraphicFramePr>
        <p:xfrm>
          <a:off x="6178550" y="1535113"/>
          <a:ext cx="2609850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6" name="Visio" r:id="rId6" imgW="2896793" imgH="2721185" progId="Visio.Drawing.11">
                  <p:embed/>
                </p:oleObj>
              </mc:Choice>
              <mc:Fallback>
                <p:oleObj name="Visio" r:id="rId6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78550" y="1535113"/>
                        <a:ext cx="2609850" cy="24511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797321"/>
              </p:ext>
            </p:extLst>
          </p:nvPr>
        </p:nvGraphicFramePr>
        <p:xfrm>
          <a:off x="6175929" y="4199795"/>
          <a:ext cx="2607114" cy="244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7" name="Visio" r:id="rId9" imgW="2896793" imgH="2721185" progId="Visio.Drawing.11">
                  <p:embed/>
                </p:oleObj>
              </mc:Choice>
              <mc:Fallback>
                <p:oleObj name="Visio" r:id="rId9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175929" y="4199795"/>
                        <a:ext cx="2607114" cy="244906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615779"/>
              </p:ext>
            </p:extLst>
          </p:nvPr>
        </p:nvGraphicFramePr>
        <p:xfrm>
          <a:off x="6175929" y="1537146"/>
          <a:ext cx="2607114" cy="244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8" name="Visio" r:id="rId12" imgW="2896793" imgH="2721185" progId="Visio.Drawing.11">
                  <p:embed/>
                </p:oleObj>
              </mc:Choice>
              <mc:Fallback>
                <p:oleObj name="Visio" r:id="rId12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175929" y="1537146"/>
                        <a:ext cx="2607114" cy="244906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20372"/>
              </p:ext>
            </p:extLst>
          </p:nvPr>
        </p:nvGraphicFramePr>
        <p:xfrm>
          <a:off x="6175929" y="4199794"/>
          <a:ext cx="2607114" cy="244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9" name="Visio" r:id="rId15" imgW="2896793" imgH="2721185" progId="Visio.Drawing.11">
                  <p:embed/>
                </p:oleObj>
              </mc:Choice>
              <mc:Fallback>
                <p:oleObj name="Visio" r:id="rId15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175929" y="4199794"/>
                        <a:ext cx="2607114" cy="244906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774239"/>
              </p:ext>
            </p:extLst>
          </p:nvPr>
        </p:nvGraphicFramePr>
        <p:xfrm>
          <a:off x="6178550" y="1537146"/>
          <a:ext cx="2607114" cy="244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0" name="Visio" r:id="rId18" imgW="2896793" imgH="2721185" progId="Visio.Drawing.11">
                  <p:embed/>
                </p:oleObj>
              </mc:Choice>
              <mc:Fallback>
                <p:oleObj name="Visio" r:id="rId18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178550" y="1537146"/>
                        <a:ext cx="2607114" cy="244906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464638"/>
              </p:ext>
            </p:extLst>
          </p:nvPr>
        </p:nvGraphicFramePr>
        <p:xfrm>
          <a:off x="6175929" y="4199794"/>
          <a:ext cx="2607114" cy="244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1" name="Visio" r:id="rId21" imgW="2896793" imgH="2721185" progId="Visio.Drawing.11">
                  <p:embed/>
                </p:oleObj>
              </mc:Choice>
              <mc:Fallback>
                <p:oleObj name="Visio" r:id="rId21" imgW="2896793" imgH="27211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175929" y="4199794"/>
                        <a:ext cx="2607114" cy="2449067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2397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5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能源危機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與總合要素生產力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實例：</a:t>
                </a: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：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e>
                      <m:sup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p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𝛽</m:t>
                        </m:r>
                      </m:sup>
                    </m:sSup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−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−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𝛽</m:t>
                        </m:r>
                      </m:sup>
                    </m:sSup>
                    <m:r>
                      <a:rPr lang="en-US" altLang="zh-TW" sz="20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,   </m:t>
                    </m:r>
                    <m:r>
                      <a:rPr lang="el-GR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∈(0,1)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66713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一階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條件：</a:t>
                </a:r>
                <a:endParaRPr lang="en-US" altLang="zh-TW" sz="2000" b="0" i="1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wTeX Q Yuan" panose="02000603000000000000" pitchFamily="2" charset="-120"/>
                </a:endParaRPr>
              </a:p>
              <a:p>
                <a:pPr marL="715963" indent="4763">
                  <a:lnSpc>
                    <a:spcPct val="100000"/>
                  </a:lnSpc>
                </a:pPr>
                <a:r>
                  <a:rPr lang="en-US" altLang="zh-TW" sz="2000" b="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		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𝐿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 ⟹  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f>
                      <m:fPr>
                        <m:type m:val="lin"/>
                        <m:ctrlP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den>
                    </m:f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5963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		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𝑋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𝑞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⟹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 (1−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  <m:f>
                      <m:fPr>
                        <m:type m:val="lin"/>
                        <m:ctrlP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6713">
                  <a:lnSpc>
                    <a:spcPct val="100000"/>
                  </a:lnSpc>
                  <a:buFont typeface="+mj-lt"/>
                  <a:buAutoNum type="arabicParenR" startAt="3"/>
                </a:pP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根據第二個一階條件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(1−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  <m:f>
                      <m:fPr>
                        <m:type m:val="lin"/>
                        <m:ctrlP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代入生產函數，化簡可得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57188"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𝑦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1−</m:t>
                                  </m:r>
                                  <m:r>
                                    <a:rPr lang="zh-TW" altLang="en-US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𝛼</m:t>
                                  </m:r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−</m:t>
                                  </m:r>
                                  <m:r>
                                    <a:rPr lang="zh-TW" altLang="en-US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𝛽</m:t>
                                  </m:r>
                                </m:num>
                                <m:den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𝑞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Pr>
                            <m:num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−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𝛽</m:t>
                              </m:r>
                            </m:num>
                            <m:den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+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𝛽</m:t>
                              </m:r>
                            </m:den>
                          </m:f>
                        </m:sup>
                      </m:sSup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</m:e>
                        <m:sup>
                          <m:f>
                            <m:f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Pr>
                            <m:num>
                              <m:r>
                                <a:rPr lang="zh-TW" altLang="en-US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</m:num>
                            <m:den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+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𝛽</m:t>
                              </m:r>
                            </m:den>
                          </m:f>
                        </m:sup>
                      </m:sSup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 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f>
                            <m:f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Pr>
                            <m:num>
                              <m:r>
                                <a:rPr lang="zh-TW" altLang="en-US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𝛽</m:t>
                              </m:r>
                            </m:num>
                            <m:den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𝛼</m:t>
                              </m:r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+</m:t>
                              </m:r>
                              <m:r>
                                <a:rPr lang="zh-TW" alt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𝛽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5963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這是「最適化原油投入後」的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obb-Douglas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。原油價格出現在前乘項的分母，故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𝑞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會使生產函數「比例」下移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  <a:blipFill rotWithShape="0">
                <a:blip r:embed="rId3"/>
                <a:stretch>
                  <a:fillRect l="-669" t="-710" r="-8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400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5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能源危機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與總合要素生產力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</p:spPr>
            <p:txBody>
              <a:bodyPr>
                <a:normAutofit/>
              </a:bodyPr>
              <a:lstStyle/>
              <a:p>
                <a:pPr marL="712788" indent="-355600">
                  <a:lnSpc>
                    <a:spcPct val="100000"/>
                  </a:lnSpc>
                  <a:buFont typeface="+mj-lt"/>
                  <a:buAutoNum type="arabicParenR" startAt="4"/>
                </a:pP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聯立求解一階條件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(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註：兩式先相除再求解較簡單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得到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原油需求函數：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en-US" altLang="zh-TW" sz="2000" b="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p>
                          <m:sSup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</m:sup>
                        </m:sSup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常數項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−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𝑞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+</m:t>
                        </m:r>
                        <m:func>
                          <m:func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n</m:t>
                            </m:r>
                          </m:fName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e>
                        </m:func>
                      </m:e>
                    </m:func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需求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函數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p>
                          <m:sSup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</m:sup>
                        </m:sSup>
                      </m:e>
                    </m:func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常數項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zh-TW" altLang="en-US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+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</m:func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−</m:t>
                            </m:r>
                            <m:r>
                              <a:rPr lang="zh-TW" altLang="en-US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−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𝑞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+</m:t>
                        </m:r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n</m:t>
                            </m:r>
                          </m:fName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e>
                        </m:func>
                      </m:e>
                    </m:func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商品供給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函數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p>
                          <m:sSup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𝑠</m:t>
                            </m:r>
                          </m:sup>
                        </m:sSup>
                      </m:e>
                    </m:func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常數項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</m:func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−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−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𝛽</m:t>
                            </m:r>
                          </m:num>
                          <m:den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den>
                        </m:f>
                      </m:e>
                    </m:d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𝑞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+</m:t>
                        </m:r>
                        <m:func>
                          <m:func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n</m:t>
                            </m:r>
                          </m:fName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e>
                        </m:func>
                      </m:e>
                    </m:func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457010"/>
                <a:ext cx="8203846" cy="5150267"/>
              </a:xfrm>
              <a:blipFill rotWithShape="0">
                <a:blip r:embed="rId3"/>
                <a:stretch>
                  <a:fillRect t="-15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776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542638"/>
              </p:ext>
            </p:extLst>
          </p:nvPr>
        </p:nvGraphicFramePr>
        <p:xfrm>
          <a:off x="5014313" y="1771758"/>
          <a:ext cx="3924063" cy="314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" name="Visio" r:id="rId5" imgW="4403798" imgH="3533207" progId="Visio.Drawing.11">
                  <p:embed/>
                </p:oleObj>
              </mc:Choice>
              <mc:Fallback>
                <p:oleObj name="Visio" r:id="rId5" imgW="4403798" imgH="35332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14313" y="1771758"/>
                        <a:ext cx="3924063" cy="314831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模型經濟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graphicFrame>
        <p:nvGraphicFramePr>
          <p:cNvPr id="4" name="內容版面配置區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9964081"/>
              </p:ext>
            </p:extLst>
          </p:nvPr>
        </p:nvGraphicFramePr>
        <p:xfrm>
          <a:off x="5014315" y="1771759"/>
          <a:ext cx="3924063" cy="314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3" name="Visio" r:id="rId8" imgW="4403798" imgH="3533207" progId="Visio.Drawing.11">
                  <p:embed/>
                </p:oleObj>
              </mc:Choice>
              <mc:Fallback>
                <p:oleObj name="Visio" r:id="rId8" imgW="4403798" imgH="35332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14315" y="1771759"/>
                        <a:ext cx="3924063" cy="314831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355327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靜態世界的模型經濟：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12788" indent="-350838">
              <a:lnSpc>
                <a:spcPct val="100000"/>
              </a:lnSpc>
              <a:buFont typeface="+mj-lt"/>
              <a:buAutoNum type="arabicParenR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經濟社會由政府及眾多同質的消費者與廠商組成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12788" indent="-350838">
              <a:lnSpc>
                <a:spcPct val="10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三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者交會於完全競爭的勞動市場及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商品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市場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12788" indent="-350838">
              <a:lnSpc>
                <a:spcPct val="100000"/>
              </a:lnSpc>
              <a:buFont typeface="+mj-lt"/>
              <a:buAutoNum type="arabicParenR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廠商使用外生給定的資本存量並雇用勞動生產商品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，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支付工資，利潤全數分配給消費者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12788" indent="-350838">
              <a:lnSpc>
                <a:spcPct val="100000"/>
              </a:lnSpc>
              <a:buFont typeface="+mj-lt"/>
              <a:buAutoNum type="arabicParenR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消費者提供勞務，並消費商品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12788" indent="-350838">
              <a:lnSpc>
                <a:spcPct val="100000"/>
              </a:lnSpc>
              <a:buFont typeface="+mj-lt"/>
              <a:buAutoNum type="arabicParenR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政府購買商品，並向消費者課徵定額稅及支付定額移轉，兩者差額稱為定額稅淨額</a:t>
            </a:r>
          </a:p>
        </p:txBody>
      </p:sp>
      <p:graphicFrame>
        <p:nvGraphicFramePr>
          <p:cNvPr id="7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388693"/>
              </p:ext>
            </p:extLst>
          </p:nvPr>
        </p:nvGraphicFramePr>
        <p:xfrm>
          <a:off x="5014314" y="1771759"/>
          <a:ext cx="3924063" cy="314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4" name="Visio" r:id="rId11" imgW="4403798" imgH="3533207" progId="Visio.Drawing.11">
                  <p:embed/>
                </p:oleObj>
              </mc:Choice>
              <mc:Fallback>
                <p:oleObj name="Visio" r:id="rId11" imgW="4403798" imgH="35332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14314" y="1771759"/>
                        <a:ext cx="3924063" cy="314831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296012"/>
              </p:ext>
            </p:extLst>
          </p:nvPr>
        </p:nvGraphicFramePr>
        <p:xfrm>
          <a:off x="5014314" y="1771759"/>
          <a:ext cx="3924063" cy="314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5" name="Visio" r:id="rId14" imgW="4403798" imgH="3533207" progId="Visio.Drawing.11">
                  <p:embed/>
                </p:oleObj>
              </mc:Choice>
              <mc:Fallback>
                <p:oleObj name="Visio" r:id="rId14" imgW="4403798" imgH="35332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014314" y="1771759"/>
                        <a:ext cx="3924063" cy="314831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內容版面配置區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871857"/>
              </p:ext>
            </p:extLst>
          </p:nvPr>
        </p:nvGraphicFramePr>
        <p:xfrm>
          <a:off x="5014313" y="1771759"/>
          <a:ext cx="3924063" cy="3148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6" name="Visio" r:id="rId17" imgW="4403798" imgH="3533207" progId="Visio.Drawing.11">
                  <p:embed/>
                </p:oleObj>
              </mc:Choice>
              <mc:Fallback>
                <p:oleObj name="Visio" r:id="rId17" imgW="4403798" imgH="35332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014313" y="1771759"/>
                        <a:ext cx="3924063" cy="314831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內容版面配置區 2"/>
          <p:cNvSpPr txBox="1">
            <a:spLocks/>
          </p:cNvSpPr>
          <p:nvPr/>
        </p:nvSpPr>
        <p:spPr>
          <a:xfrm>
            <a:off x="5014313" y="5099323"/>
            <a:ext cx="3929494" cy="1281599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0"/>
              </a:spcAft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特徵：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42900" indent="-342900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物物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交易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barter economy)</a:t>
            </a:r>
          </a:p>
          <a:p>
            <a:pPr marL="342900" indent="-342900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封閉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經濟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closed economy)</a:t>
            </a:r>
            <a:endParaRPr lang="zh-TW" altLang="en-US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55964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 廠商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的客觀技術：生產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355327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：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𝑦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𝐹</m:t>
                      </m:r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,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其中，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資本存量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勞動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產出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m:rPr>
                        <m:nor/>
                      </m:rPr>
                      <a:rPr lang="zh-TW" altLang="en-US" sz="2000" dirty="0">
                        <a:solidFill>
                          <a:srgbClr val="0070C0"/>
                        </a:solidFill>
                        <a:latin typeface="cwTeX Q Yuan" panose="02000603000000000000" pitchFamily="2" charset="-120"/>
                        <a:ea typeface="cwTeX Q Yuan" panose="02000603000000000000" pitchFamily="2" charset="-120"/>
                      </a:rPr>
                      <m:t>供給面衝擊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supply shock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又稱</a:t>
                </a:r>
                <a14:m>
                  <m:oMath xmlns:m="http://schemas.openxmlformats.org/officeDocument/2006/math"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總合要素生產力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(Total Factor Productivity, TFP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古典假設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沒有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投入，就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沒有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產出：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𝐹</m:t>
                    </m:r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0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𝐹</m:t>
                    </m:r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0,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投入越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多，產出越多：邊際生產力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marginal productivity)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恆為正值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𝐿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func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endParaRPr lang="en-US" altLang="zh-TW" sz="2000" b="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𝐾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func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  <a:blipFill rotWithShape="0">
                <a:blip r:embed="rId3"/>
                <a:stretch>
                  <a:fillRect l="-661" t="-8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844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的客觀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技術：生產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355327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</p:spPr>
            <p:txBody>
              <a:bodyPr>
                <a:normAutofit/>
              </a:bodyPr>
              <a:lstStyle/>
              <a:p>
                <a:pPr marL="712788" indent="-350838">
                  <a:lnSpc>
                    <a:spcPct val="100000"/>
                  </a:lnSpc>
                  <a:buFont typeface="+mj-lt"/>
                  <a:buAutoNum type="arabicParenR" startAt="3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邊際生產力遞減：邊際生產力隨投入增加而下降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𝑀𝑃𝐿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func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𝑛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lt;0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𝑀𝑃𝐾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func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𝑘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lt;0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 startAt="4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資本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與勞動在生產技術上互補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資本增加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增加亦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K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𝑀𝑃𝐿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func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𝑀𝑃𝐾</m:t>
                            </m:r>
                          </m:num>
                          <m:den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func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𝑛</m:t>
                        </m:r>
                      </m:sub>
                    </m:sSub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𝑘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,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)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19150" indent="-457200">
                  <a:lnSpc>
                    <a:spcPct val="100000"/>
                  </a:lnSpc>
                  <a:buFont typeface="+mj-lt"/>
                  <a:buAutoNum type="arabicParenR" startAt="4"/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  <a:blipFill rotWithShape="0">
                <a:blip r:embed="rId3"/>
                <a:stretch>
                  <a:fillRect t="-8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181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的客觀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技術：生產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355327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</p:spPr>
            <p:txBody>
              <a:bodyPr>
                <a:normAutofit/>
              </a:bodyPr>
              <a:lstStyle/>
              <a:p>
                <a:pPr marL="712788" indent="-361950">
                  <a:lnSpc>
                    <a:spcPct val="100000"/>
                  </a:lnSpc>
                  <a:buFont typeface="+mj-lt"/>
                  <a:buAutoNum type="arabicParenR" startAt="5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Inad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條件：非絕對必要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0</m:t>
                            </m:r>
                          </m:lim>
                        </m:limLow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𝐴</m:t>
                        </m:r>
                        <m:sSub>
                          <m:sSub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,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𝑛</m:t>
                            </m:r>
                          </m:e>
                        </m:d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im</m:t>
                        </m:r>
                      </m:e>
                      <m:lim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0</m:t>
                        </m:r>
                      </m:lim>
                    </m:limLow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TW" sz="200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im</m:t>
                            </m:r>
                          </m:e>
                          <m:lim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→</m:t>
                            </m:r>
                            <m:r>
                              <a:rPr lang="en-US" altLang="zh-TW" sz="200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∞</m:t>
                            </m:r>
                          </m:lim>
                        </m:limLow>
                      </m:fName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𝐴</m:t>
                        </m:r>
                        <m:sSub>
                          <m:sSub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sub>
                        </m:sSub>
                        <m:d>
                          <m:d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,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𝑛</m:t>
                            </m:r>
                          </m:e>
                        </m:d>
                      </m:e>
                    </m:func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limLow>
                      <m:limLow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altLang="zh-TW" sz="200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im</m:t>
                        </m:r>
                      </m:e>
                      <m:li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lim>
                    </m:limLow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</m:t>
                    </m:r>
                  </m:oMath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50838">
                  <a:lnSpc>
                    <a:spcPct val="100000"/>
                  </a:lnSpc>
                  <a:buFont typeface="+mj-lt"/>
                  <a:buAutoNum type="arabicParenR" startAt="6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固定規模報酬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nstant returns to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scale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簡稱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RTS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令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則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𝐹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𝑛</m:t>
                        </m:r>
                      </m:e>
                    </m:d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𝑦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4763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RTS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表示廠商規模不重要，大廠與小廠有相同生產效率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若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𝐹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𝑦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則規模報酬「遞增」；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若 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𝐹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lt;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𝑦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則規模報酬「遞減」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Euler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性質：</a:t>
                </a:r>
                <a14:m>
                  <m:oMath xmlns:m="http://schemas.openxmlformats.org/officeDocument/2006/math"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𝐾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+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𝐿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>
                  <a:lnSpc>
                    <a:spcPct val="100000"/>
                  </a:lnSpc>
                </a:pP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681316"/>
                <a:ext cx="8294281" cy="4990789"/>
              </a:xfrm>
              <a:blipFill rotWithShape="0">
                <a:blip r:embed="rId3"/>
                <a:stretch>
                  <a:fillRect t="-8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0814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3339"/>
              </p:ext>
            </p:extLst>
          </p:nvPr>
        </p:nvGraphicFramePr>
        <p:xfrm>
          <a:off x="5853974" y="1414199"/>
          <a:ext cx="2991414" cy="251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9" name="Visio" r:id="rId5" imgW="3628305" imgH="3101691" progId="Visio.Drawing.11">
                  <p:embed/>
                </p:oleObj>
              </mc:Choice>
              <mc:Fallback>
                <p:oleObj name="Visio" r:id="rId5" imgW="3628305" imgH="31016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53974" y="1414199"/>
                        <a:ext cx="2991414" cy="251349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的客觀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技術：生產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381837" y="1424328"/>
                <a:ext cx="5194998" cy="534512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圖形分析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產出隨勞動增加而遞增：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𝑀𝑃𝐿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遞減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𝐵</m:t>
                        </m:r>
                      </m:sub>
                    </m:sSub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是一個嚴格遞增的凹函數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strictly increasing and concave function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Inad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條件：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曲線貼近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橫軸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∞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及縱軸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0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但不相交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使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𝐷</m:t>
                        </m:r>
                      </m:sub>
                    </m:sSub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導致生產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函數「比例」上移，而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曲線外移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根據要素互補性質，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使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MPL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，其效果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上升相同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837" y="1424328"/>
                <a:ext cx="5194998" cy="5345120"/>
              </a:xfrm>
              <a:blipFill rotWithShape="0">
                <a:blip r:embed="rId7"/>
                <a:stretch>
                  <a:fillRect l="-1056" t="-799" r="-19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012166"/>
              </p:ext>
            </p:extLst>
          </p:nvPr>
        </p:nvGraphicFramePr>
        <p:xfrm>
          <a:off x="5853974" y="4031850"/>
          <a:ext cx="2991414" cy="2713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0" name="Visio" r:id="rId9" imgW="3496566" imgH="3423514" progId="Visio.Drawing.11">
                  <p:embed/>
                </p:oleObj>
              </mc:Choice>
              <mc:Fallback>
                <p:oleObj name="Visio" r:id="rId9" imgW="3496566" imgH="34235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853974" y="4031850"/>
                        <a:ext cx="2991414" cy="271326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996635"/>
              </p:ext>
            </p:extLst>
          </p:nvPr>
        </p:nvGraphicFramePr>
        <p:xfrm>
          <a:off x="5856757" y="1414199"/>
          <a:ext cx="2991414" cy="251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" name="Visio" r:id="rId12" imgW="3628305" imgH="3101691" progId="Visio.Drawing.11">
                  <p:embed/>
                </p:oleObj>
              </mc:Choice>
              <mc:Fallback>
                <p:oleObj name="Visio" r:id="rId12" imgW="3628305" imgH="31016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856757" y="1414199"/>
                        <a:ext cx="2991414" cy="251349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2888"/>
              </p:ext>
            </p:extLst>
          </p:nvPr>
        </p:nvGraphicFramePr>
        <p:xfrm>
          <a:off x="5851191" y="1414199"/>
          <a:ext cx="2991414" cy="251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2" name="Visio" r:id="rId15" imgW="3628305" imgH="3101691" progId="Visio.Drawing.11">
                  <p:embed/>
                </p:oleObj>
              </mc:Choice>
              <mc:Fallback>
                <p:oleObj name="Visio" r:id="rId15" imgW="3628305" imgH="31016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851191" y="1414199"/>
                        <a:ext cx="2991414" cy="251349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894010"/>
              </p:ext>
            </p:extLst>
          </p:nvPr>
        </p:nvGraphicFramePr>
        <p:xfrm>
          <a:off x="5851191" y="4031849"/>
          <a:ext cx="2991414" cy="2713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3" name="Visio" r:id="rId18" imgW="3496566" imgH="3423514" progId="Visio.Drawing.11">
                  <p:embed/>
                </p:oleObj>
              </mc:Choice>
              <mc:Fallback>
                <p:oleObj name="Visio" r:id="rId18" imgW="3496566" imgH="34235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5851191" y="4031849"/>
                        <a:ext cx="2991414" cy="2713261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1881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的客觀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技術：生產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函數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681316"/>
                <a:ext cx="8007276" cy="4990789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實例：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obb-Douglas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生產函數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𝑦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</m:e>
                        <m:sup>
                          <m:r>
                            <a:rPr lang="zh-TW" altLang="en-US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𝛼</m:t>
                          </m:r>
                        </m:sup>
                      </m:sSup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1−</m:t>
                          </m:r>
                          <m:r>
                            <a:rPr lang="zh-TW" altLang="en-US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𝛼</m:t>
                          </m:r>
                        </m:sup>
                      </m:sSup>
                      <m:r>
                        <a:rPr lang="zh-TW" altLang="en-US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，</m:t>
                      </m:r>
                      <m:r>
                        <a:rPr lang="zh-TW" altLang="en-US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𝛼</m:t>
                      </m:r>
                      <m:r>
                        <a:rPr lang="zh-TW" altLang="en-US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∈(0, 1)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滿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CRTS</a:t>
                </a:r>
                <a14:m>
                  <m:oMath xmlns:m="http://schemas.openxmlformats.org/officeDocument/2006/math">
                    <m:r>
                      <a:rPr lang="zh-TW" altLang="en-US" sz="20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：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(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)</m:t>
                        </m:r>
                      </m:e>
                      <m:sup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sSup>
                      <m:s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(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𝑎𝑛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)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−</m:t>
                        </m:r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</m:t>
                    </m:r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𝑘</m:t>
                            </m:r>
                          </m:e>
                          <m:sup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pPr>
                          <m:e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−</m:t>
                            </m:r>
                            <m:r>
                              <a:rPr lang="zh-TW" altLang="en-US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𝛼</m:t>
                            </m:r>
                          </m:sup>
                        </m:sSup>
                      </m:e>
                    </m:d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𝑎𝑦</m:t>
                    </m:r>
                  </m:oMath>
                </a14:m>
                <a:endParaRPr lang="en-US" altLang="zh-TW" sz="2000" i="1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b="0" dirty="0" smtClean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MPK = </a:t>
                </a:r>
                <a14:m>
                  <m:oMath xmlns:m="http://schemas.openxmlformats.org/officeDocument/2006/math"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e>
                      <m:sup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−1</m:t>
                        </m:r>
                      </m:sup>
                    </m:sSup>
                    <m:sSup>
                      <m:sSup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p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1−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及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en-US" altLang="zh-TW" sz="2000" dirty="0">
                    <a:solidFill>
                      <a:srgbClr val="0070C0"/>
                    </a:solidFill>
                    <a:ea typeface="cwTeX Q Yuan" panose="02000603000000000000" pitchFamily="2" charset="-120"/>
                  </a:rPr>
                  <a:t>MPL = </a:t>
                </a:r>
                <a14:m>
                  <m:oMath xmlns:m="http://schemas.openxmlformats.org/officeDocument/2006/math">
                    <m:r>
                      <a:rPr lang="en-US" altLang="zh-TW" sz="200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1−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)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𝐴</m:t>
                    </m:r>
                    <m:sSup>
                      <m:s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e>
                      <m:sup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  <m:sSup>
                      <m:s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p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  <m:sup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−</m:t>
                        </m:r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</m:sup>
                    </m:sSup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遞減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滿足要素技術互補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𝑛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滿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Inada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條件及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Euler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性質：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𝑘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+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𝐹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𝑛</m:t>
                        </m:r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𝑛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12788" indent="-369888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要素份額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factor share)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或產出彈性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output elasticity)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為一定值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>
                  <a:lnSpc>
                    <a:spcPct val="100000"/>
                  </a:lnSpc>
                </a:pP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資本份額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apital share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𝐾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den>
                    </m:f>
                    <m:d>
                      <m:d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</m:t>
                        </m:r>
                        <m:f>
                          <m:f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  <m:func>
                              <m:funcPr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func>
                          </m:num>
                          <m:den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  <m:func>
                              <m:funcPr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𝑘</m:t>
                                </m:r>
                              </m:e>
                            </m:func>
                          </m:den>
                        </m:f>
                      </m:e>
                    </m:d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>
                  <a:lnSpc>
                    <a:spcPct val="10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		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份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額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labor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share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𝐿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den>
                    </m:f>
                    <m:d>
                      <m:d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</m:t>
                        </m:r>
                        <m:f>
                          <m:fPr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Pr>
                          <m:num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  <m:func>
                              <m:funcPr>
                                <m:ctrlP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func>
                          </m:num>
                          <m:den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𝑑</m:t>
                            </m:r>
                            <m:func>
                              <m:funcPr>
                                <m:ctrlP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𝑛</m:t>
                                </m:r>
                              </m:e>
                            </m:func>
                          </m:den>
                        </m:f>
                      </m:e>
                    </m:d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1−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𝛼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681316"/>
                <a:ext cx="8007276" cy="4990789"/>
              </a:xfrm>
              <a:blipFill rotWithShape="0">
                <a:blip r:embed="rId3"/>
                <a:stretch>
                  <a:fillRect l="-685" t="-8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964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3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的最適選擇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508075" y="1681316"/>
            <a:ext cx="4445762" cy="4990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508075" y="1731556"/>
                <a:ext cx="8007276" cy="4990789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的目標函數：</a:t>
                </a:r>
                <a14:m>
                  <m:oMath xmlns:m="http://schemas.openxmlformats.org/officeDocument/2006/math">
                    <m:r>
                      <a:rPr lang="zh-TW" altLang="en-US" sz="2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利潤</m:t>
                    </m:r>
                    <m:r>
                      <a:rPr lang="en-US" altLang="zh-TW" sz="20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毛利</m:t>
                    </m:r>
                    <m:r>
                      <a:rPr lang="en-US" altLang="zh-TW" sz="20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)=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銷售收入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薪資成本</m:t>
                    </m:r>
                  </m:oMath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𝑑</m:t>
                      </m:r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;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𝐹</m:t>
                      </m:r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−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𝑤𝑛</m:t>
                      </m:r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廠商的選擇問題：給定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𝐴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𝑘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,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𝑤</m:t>
                        </m:r>
                      </m:e>
                    </m:d>
                  </m:oMath>
                </a14:m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不變，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00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{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}</m:t>
                              </m:r>
                            </m:lim>
                          </m:limLow>
                        </m:fName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;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𝐴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,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𝑘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,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𝑤</m:t>
                              </m:r>
                            </m:e>
                          </m:d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=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𝐴𝐹</m:t>
                          </m:r>
                          <m:d>
                            <m:d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𝑘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,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</m:e>
                          </m:d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𝑤𝑛</m:t>
                          </m:r>
                        </m:e>
                      </m:func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一階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必要條件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first-order necessary condition, FOC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</m:t>
                      </m:r>
                      <m:sSub>
                        <m:sSub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𝐹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</m:t>
                          </m:r>
                        </m:sub>
                      </m:sSub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𝑤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61950">
                  <a:lnSpc>
                    <a:spcPct val="10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左邊是雇用勞動的邊際收入，右邊是邊際成本，即實質工資率。上式表示：最適選擇要求邊際利潤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marginal profit)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等於零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二階充分條件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second-order sufficiency condition)</a:t>
                </a:r>
                <a:r>
                  <a:rPr lang="zh-TW" altLang="en-US" sz="200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𝐴</m:t>
                      </m:r>
                      <m:sSub>
                        <m:sSub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𝐹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𝑛𝑛</m:t>
                          </m:r>
                        </m:sub>
                      </m:sSub>
                      <m:d>
                        <m:d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𝑘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&lt;0 (</m:t>
                      </m:r>
                      <m:r>
                        <a:rPr lang="zh-TW" altLang="en-US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必然</m:t>
                      </m:r>
                      <m:r>
                        <a:rPr lang="zh-TW" altLang="en-US" sz="20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滿足</m:t>
                      </m:r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)</m:t>
                      </m:r>
                    </m:oMath>
                  </m:oMathPara>
                </a14:m>
                <a:endParaRPr lang="zh-TW" altLang="en-US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8075" y="1731556"/>
                <a:ext cx="8007276" cy="4990789"/>
              </a:xfrm>
              <a:blipFill rotWithShape="0">
                <a:blip r:embed="rId3"/>
                <a:stretch>
                  <a:fillRect l="-685" t="-611" r="-1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0464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3. 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廠商的最適選擇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3327" y="1567487"/>
                <a:ext cx="8270165" cy="2558743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lnSpc>
                    <a:spcPct val="10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圖形分析：一階條件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77825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B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𝐵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利潤函數處於上升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階段，增加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雇用可使利潤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增加；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C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的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𝐶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lt;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利潤函數處於下降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階段，減少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勞動雇用可使利潤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增加；兩點都不是最適選擇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20725" indent="-377825">
                  <a:lnSpc>
                    <a:spcPct val="10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最適選擇落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𝑀𝑃𝐿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𝐸</m:t>
                        </m:r>
                      </m:sub>
                    </m:sSub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𝑤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的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E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點 。此時，邊際收入等於邊際成本，利潤達到極大，邊際利潤等於零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3327" y="1567487"/>
                <a:ext cx="8270165" cy="2558743"/>
              </a:xfrm>
              <a:blipFill rotWithShape="0">
                <a:blip r:embed="rId4"/>
                <a:stretch>
                  <a:fillRect l="-663" t="-1429" r="-51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34935"/>
              </p:ext>
            </p:extLst>
          </p:nvPr>
        </p:nvGraphicFramePr>
        <p:xfrm>
          <a:off x="2099330" y="4264105"/>
          <a:ext cx="5095850" cy="235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2" name="Visio" r:id="rId6" imgW="5662056" imgH="2611492" progId="Visio.Drawing.11">
                  <p:embed/>
                </p:oleObj>
              </mc:Choice>
              <mc:Fallback>
                <p:oleObj name="Visio" r:id="rId6" imgW="5662056" imgH="26114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99330" y="4264105"/>
                        <a:ext cx="5095850" cy="235034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717918"/>
              </p:ext>
            </p:extLst>
          </p:nvPr>
        </p:nvGraphicFramePr>
        <p:xfrm>
          <a:off x="2099330" y="4264104"/>
          <a:ext cx="5095850" cy="2350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3" name="Visio" r:id="rId9" imgW="5662056" imgH="2611492" progId="Visio.Drawing.11">
                  <p:embed/>
                </p:oleObj>
              </mc:Choice>
              <mc:Fallback>
                <p:oleObj name="Visio" r:id="rId9" imgW="5662056" imgH="26114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9330" y="4264104"/>
                        <a:ext cx="5095850" cy="235034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104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1">
      <a:majorFont>
        <a:latin typeface="Segoe UI Light"/>
        <a:ea typeface="cwTeX Q Yuan"/>
        <a:cs typeface=""/>
      </a:majorFont>
      <a:minorFont>
        <a:latin typeface="Segoe UI"/>
        <a:ea typeface="cwTeX Q Yua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0</TotalTime>
  <Words>511</Words>
  <Application>Microsoft Office PowerPoint</Application>
  <PresentationFormat>如螢幕大小 (4:3)</PresentationFormat>
  <Paragraphs>157</Paragraphs>
  <Slides>17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26" baseType="lpstr">
      <vt:lpstr>cwTeX Q Yuan</vt:lpstr>
      <vt:lpstr>新細明體</vt:lpstr>
      <vt:lpstr>Arial</vt:lpstr>
      <vt:lpstr>Calibri</vt:lpstr>
      <vt:lpstr>Cambria Math</vt:lpstr>
      <vt:lpstr>Segoe UI</vt:lpstr>
      <vt:lpstr>Segoe UI Light</vt:lpstr>
      <vt:lpstr>WelcomeDoc</vt:lpstr>
      <vt:lpstr>Visio</vt:lpstr>
      <vt:lpstr>第 4 章：廠商的靜態選擇</vt:lpstr>
      <vt:lpstr>1.  模型經濟</vt:lpstr>
      <vt:lpstr>2.  廠商的客觀技術：生產函數</vt:lpstr>
      <vt:lpstr>2.  廠商的客觀技術：生產函數</vt:lpstr>
      <vt:lpstr>2.  廠商的客觀技術：生產函數</vt:lpstr>
      <vt:lpstr>2.  廠商的客觀技術：生產函數</vt:lpstr>
      <vt:lpstr>2.  廠商的客觀技術：生產函數</vt:lpstr>
      <vt:lpstr>3.  廠商的最適選擇</vt:lpstr>
      <vt:lpstr>3.  廠商的最適選擇</vt:lpstr>
      <vt:lpstr>4.  勞動需求與商品供給函數</vt:lpstr>
      <vt:lpstr>4.  勞動需求與商品供給函數</vt:lpstr>
      <vt:lpstr>4.  勞動需求與商品供給函數</vt:lpstr>
      <vt:lpstr>4.  勞動需求與商品供給函數</vt:lpstr>
      <vt:lpstr>5.  能源危機與總合要素生產力</vt:lpstr>
      <vt:lpstr>5.  能源危機與總合要素生產力</vt:lpstr>
      <vt:lpstr>5.  能源危機與總合要素生產力</vt:lpstr>
      <vt:lpstr>5.  能源危機與總合要素生產力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01-11T08:36:28Z</dcterms:created>
  <dcterms:modified xsi:type="dcterms:W3CDTF">2014-01-28T03:22:31Z</dcterms:modified>
  <cp:version/>
</cp:coreProperties>
</file>